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GoBack"/>
      <w:r>
        <w:object>
          <v:shape id="_x0000_i1025" o:spt="75" type="#_x0000_t75" style="height:248.25pt;width:309.75pt;" o:ole="t" filled="f" o:preferrelative="t" stroked="f" coordsize="21600,21600">
            <v:path/>
            <v:fill on="f" focussize="0,0"/>
            <v:stroke on="f" joinstyle="miter"/>
            <v:imagedata r:id="rId5" cropright="23179f" cropbottom="16569f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bookmarkEnd w:id="0"/>
    </w:p>
    <w:p/>
    <w:p/>
    <w:p/>
    <w:p/>
    <w:p>
      <w:pPr>
        <w:rPr>
          <w:rFonts w:hint="eastAsia"/>
        </w:rPr>
      </w:pPr>
      <w:r>
        <w:object>
          <v:shape id="_x0000_i1026" o:spt="75" alt="" type="#_x0000_t75" style="height:246pt;width:328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310A"/>
    <w:rsid w:val="000B3120"/>
    <w:rsid w:val="004F3E21"/>
    <w:rsid w:val="006F3FCC"/>
    <w:rsid w:val="008435C9"/>
    <w:rsid w:val="00D7310A"/>
    <w:rsid w:val="34CC32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iPriority="59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Placeholder Text"/>
    <w:basedOn w:val="3"/>
    <w:semiHidden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7381127-16DE-43D8-9B48-2367AC71946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9</Words>
  <Characters>55</Characters>
  <Lines>1</Lines>
  <Paragraphs>1</Paragraphs>
  <TotalTime>31</TotalTime>
  <ScaleCrop>false</ScaleCrop>
  <LinksUpToDate>false</LinksUpToDate>
  <CharactersWithSpaces>63</CharactersWithSpaces>
  <Application>WPS Office_11.1.0.89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11T09:11:00Z</dcterms:created>
  <dc:creator>zhao</dc:creator>
  <cp:lastModifiedBy>hp</cp:lastModifiedBy>
  <dcterms:modified xsi:type="dcterms:W3CDTF">2019-08-11T09:43:4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19</vt:lpwstr>
  </property>
</Properties>
</file>